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1AB" w:rsidRPr="005767C4" w:rsidRDefault="00AF71AB" w:rsidP="00AF71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986"/>
        <w:gridCol w:w="1324"/>
        <w:gridCol w:w="1096"/>
        <w:gridCol w:w="1096"/>
      </w:tblGrid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468E2">
              <w:rPr>
                <w:rFonts w:ascii="標楷體" w:eastAsia="標楷體" w:hAnsi="標楷體" w:hint="eastAsia"/>
                <w:b/>
                <w:sz w:val="28"/>
                <w:szCs w:val="28"/>
              </w:rPr>
              <w:t>1120-016</w:t>
            </w:r>
            <w:bookmarkStart w:id="0" w:name="學生社團評鑑作業"/>
            <w:r w:rsidRPr="007468E2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社團評鑑作業</w:t>
            </w:r>
            <w:bookmarkEnd w:id="0"/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評審委員組成方式變更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。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F71AB" w:rsidRPr="005767C4" w:rsidRDefault="00AF71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E2A8A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刪除校長簽核。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刪除2.2.、2.5.和2.5.2.</w:t>
            </w:r>
            <w:proofErr w:type="gramStart"/>
            <w:r>
              <w:rPr>
                <w:rFonts w:ascii="標楷體" w:eastAsia="標楷體" w:hAnsi="標楷體" w:hint="eastAsia"/>
              </w:rPr>
              <w:t>後條次順修</w:t>
            </w:r>
            <w:proofErr w:type="gramEnd"/>
            <w:r>
              <w:rPr>
                <w:rFonts w:ascii="標楷體" w:eastAsia="標楷體" w:hAnsi="標楷體" w:hint="eastAsia"/>
              </w:rPr>
              <w:t>，</w:t>
            </w:r>
            <w:r w:rsidR="00CE2A8A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1.1.-2.1.3.、2.3.、2.4.、2.5.1.、2.6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5767C4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Pr="00B63C3E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F71AB" w:rsidRPr="005767C4" w:rsidRDefault="00AF71AB" w:rsidP="00AF71AB">
      <w:pPr>
        <w:jc w:val="right"/>
        <w:rPr>
          <w:rFonts w:ascii="標楷體" w:eastAsia="標楷體" w:hAnsi="標楷體"/>
        </w:rPr>
      </w:pPr>
    </w:p>
    <w:p w:rsidR="00AF71AB" w:rsidRPr="005767C4" w:rsidRDefault="00AF71AB" w:rsidP="00AF71AB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1D7B76" wp14:editId="2E163D7A">
                <wp:simplePos x="0" y="0"/>
                <wp:positionH relativeFrom="column">
                  <wp:posOffset>4264645</wp:posOffset>
                </wp:positionH>
                <wp:positionV relativeFrom="paragraph">
                  <wp:posOffset>2171729</wp:posOffset>
                </wp:positionV>
                <wp:extent cx="2057400" cy="571500"/>
                <wp:effectExtent l="0" t="0" r="0" b="0"/>
                <wp:wrapNone/>
                <wp:docPr id="2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71AB" w:rsidRPr="007C19B0" w:rsidRDefault="00AF71AB" w:rsidP="00AF71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B04B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F71AB" w:rsidRPr="007C19B0" w:rsidRDefault="00AF71AB" w:rsidP="00AF71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8pt;margin-top:17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W5u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" filled="f" stroked="f">
                <v:textbox>
                  <w:txbxContent>
                    <w:p w:rsidR="00AF71AB" w:rsidRPr="007C19B0" w:rsidRDefault="00AF71AB" w:rsidP="00AF71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B04B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F71AB" w:rsidRPr="007C19B0" w:rsidRDefault="00AF71AB" w:rsidP="00AF71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F71AB" w:rsidRDefault="00735198" w:rsidP="00AF71AB">
      <w:pPr>
        <w:autoSpaceDE w:val="0"/>
        <w:autoSpaceDN w:val="0"/>
        <w:rPr>
          <w:rFonts w:ascii="標楷體" w:eastAsia="標楷體" w:hAnsi="標楷體"/>
        </w:rPr>
      </w:pPr>
      <w:r>
        <w:object w:dxaOrig="8341" w:dyaOrig="12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70.8pt" o:ole="">
            <v:imagedata r:id="rId8" o:title=""/>
          </v:shape>
          <o:OLEObject Type="Embed" ProgID="Visio.Drawing.11" ShapeID="_x0000_i1025" DrawAspect="Content" ObjectID="_1608029260" r:id="rId9"/>
        </w:object>
      </w:r>
    </w:p>
    <w:p w:rsidR="00AF71AB" w:rsidRPr="005767C4" w:rsidRDefault="00AF71AB" w:rsidP="00AF71AB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社團評鑑公告/申請/資料彙整：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一個月前公告評鑑事宜。社團申請不參加社團評鑑，應</w:t>
      </w:r>
      <w:r w:rsidRPr="008269C2">
        <w:rPr>
          <w:rFonts w:ascii="標楷體" w:eastAsia="標楷體" w:hAnsi="標楷體" w:hint="eastAsia"/>
        </w:rPr>
        <w:t>於社團系統填報，並</w:t>
      </w:r>
      <w:r w:rsidRPr="005767C4">
        <w:rPr>
          <w:rFonts w:ascii="標楷體" w:eastAsia="標楷體" w:hAnsi="標楷體" w:hint="eastAsia"/>
        </w:rPr>
        <w:t>以書面說明原因，並經輔導老師同意後，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送至課外活動組審核。審核不通</w:t>
      </w:r>
      <w:r w:rsidRPr="008269C2">
        <w:rPr>
          <w:rFonts w:ascii="標楷體" w:eastAsia="標楷體" w:hAnsi="標楷體" w:hint="eastAsia"/>
        </w:rPr>
        <w:t>過</w:t>
      </w:r>
      <w:r w:rsidRPr="005767C4">
        <w:rPr>
          <w:rFonts w:ascii="標楷體" w:eastAsia="標楷體" w:hAnsi="標楷體" w:hint="eastAsia"/>
        </w:rPr>
        <w:t>者，仍應參加評鑑。無故缺席者該次成績以零分計算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評鑑申請：各社團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至</w:t>
      </w:r>
      <w:r w:rsidRPr="008269C2">
        <w:rPr>
          <w:rFonts w:ascii="標楷體" w:eastAsia="標楷體" w:hAnsi="標楷體" w:hint="eastAsia"/>
        </w:rPr>
        <w:t>社團系統</w:t>
      </w:r>
      <w:r w:rsidRPr="007C54AF">
        <w:rPr>
          <w:rFonts w:ascii="標楷體" w:eastAsia="標楷體" w:hAnsi="標楷體" w:hint="eastAsia"/>
        </w:rPr>
        <w:t>填</w:t>
      </w:r>
      <w:r w:rsidRPr="005767C4">
        <w:rPr>
          <w:rFonts w:ascii="標楷體" w:eastAsia="標楷體" w:hAnsi="標楷體" w:hint="eastAsia"/>
        </w:rPr>
        <w:t>報「學生社團評鑑申請表」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資料彙整：參加社團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</w:t>
      </w:r>
      <w:r w:rsidRPr="008269C2">
        <w:rPr>
          <w:rFonts w:ascii="標楷體" w:eastAsia="標楷體" w:hAnsi="標楷體" w:hint="eastAsia"/>
        </w:rPr>
        <w:t>調整後</w:t>
      </w:r>
      <w:r w:rsidRPr="005767C4">
        <w:rPr>
          <w:rFonts w:ascii="標楷體" w:eastAsia="標楷體" w:hAnsi="標楷體" w:hint="eastAsia"/>
        </w:rPr>
        <w:t>「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組評鑑小組：課外活動組推薦</w:t>
      </w:r>
      <w:r w:rsidRPr="005767C4">
        <w:rPr>
          <w:rFonts w:ascii="標楷體" w:eastAsia="標楷體" w:hAnsi="標楷體" w:cs="新細明體" w:hint="eastAsia"/>
          <w:kern w:val="0"/>
        </w:rPr>
        <w:t>校內外社團活動相關專家、學生代表，經學</w:t>
      </w:r>
      <w:proofErr w:type="gramStart"/>
      <w:r w:rsidRPr="005767C4">
        <w:rPr>
          <w:rFonts w:ascii="標楷體" w:eastAsia="標楷體" w:hAnsi="標楷體" w:cs="新細明體" w:hint="eastAsia"/>
          <w:kern w:val="0"/>
        </w:rPr>
        <w:t>務</w:t>
      </w:r>
      <w:proofErr w:type="gramEnd"/>
      <w:r w:rsidRPr="005767C4">
        <w:rPr>
          <w:rFonts w:ascii="標楷體" w:eastAsia="標楷體" w:hAnsi="標楷體" w:cs="新細明體" w:hint="eastAsia"/>
          <w:kern w:val="0"/>
        </w:rPr>
        <w:t>長圈選組成</w:t>
      </w:r>
      <w:r w:rsidRPr="008269C2">
        <w:rPr>
          <w:rFonts w:ascii="標楷體" w:eastAsia="標楷體" w:hAnsi="標楷體" w:hint="eastAsia"/>
        </w:rPr>
        <w:t>評鑑</w:t>
      </w:r>
      <w:r w:rsidRPr="005767C4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5767C4">
        <w:rPr>
          <w:rFonts w:ascii="標楷體" w:eastAsia="標楷體" w:hAnsi="標楷體" w:hint="eastAsia"/>
        </w:rPr>
        <w:t>每組評鑑委員三至五人</w:t>
      </w:r>
      <w:r w:rsidRPr="005767C4">
        <w:rPr>
          <w:rFonts w:ascii="標楷體" w:eastAsia="標楷體" w:hAnsi="標楷體" w:cs="新細明體" w:hint="eastAsia"/>
          <w:kern w:val="0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269C2">
        <w:rPr>
          <w:rFonts w:ascii="標楷體" w:eastAsia="標楷體" w:hAnsi="標楷體" w:hint="eastAsia"/>
        </w:rPr>
        <w:t>實地審查</w:t>
      </w:r>
      <w:r w:rsidRPr="005767C4">
        <w:rPr>
          <w:rFonts w:ascii="標楷體" w:eastAsia="標楷體" w:hAnsi="標楷體" w:hint="eastAsia"/>
        </w:rPr>
        <w:t>：</w:t>
      </w:r>
    </w:p>
    <w:p w:rsidR="00AF71AB" w:rsidRPr="005767C4" w:rsidRDefault="00735198" w:rsidP="00AF71A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1.評鑑小組就各社團提供之資料依評鑑項目進行</w:t>
      </w:r>
      <w:r w:rsidR="00AF71AB" w:rsidRPr="008269C2">
        <w:rPr>
          <w:rFonts w:ascii="標楷體" w:eastAsia="標楷體" w:hAnsi="標楷體" w:hint="eastAsia"/>
        </w:rPr>
        <w:t>審查</w:t>
      </w:r>
      <w:r w:rsidR="00AF71AB" w:rsidRPr="005767C4">
        <w:rPr>
          <w:rFonts w:ascii="標楷體" w:eastAsia="標楷體" w:hAnsi="標楷體" w:hint="eastAsia"/>
        </w:rPr>
        <w:t>；</w:t>
      </w:r>
    </w:p>
    <w:p w:rsidR="00AF71AB" w:rsidRPr="005767C4" w:rsidRDefault="00735198" w:rsidP="00AF71AB">
      <w:pPr>
        <w:tabs>
          <w:tab w:val="left" w:pos="960"/>
        </w:tabs>
        <w:ind w:leftChars="300" w:left="1416" w:hangingChars="290" w:hanging="696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2.各社團應就該年社團之運作與管理作口頭報告，各社團負責人或有關幹部應出席接受諮詢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評鑑小組全體成員</w:t>
      </w:r>
      <w:r w:rsidRPr="007C54AF">
        <w:rPr>
          <w:rFonts w:ascii="標楷體" w:eastAsia="標楷體" w:hAnsi="標楷體" w:hint="eastAsia"/>
        </w:rPr>
        <w:t>議決評鑑結果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頒獎</w:t>
      </w:r>
      <w:r w:rsidRPr="008269C2">
        <w:rPr>
          <w:rFonts w:ascii="標楷體" w:eastAsia="標楷體" w:hAnsi="標楷體" w:hint="eastAsia"/>
        </w:rPr>
        <w:t>暨公告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評鑑之社團是否符合評鑑程序，並據實填報表單。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評鑑上是否切實執行與處理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申請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評分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F71AB" w:rsidRDefault="00AF71AB" w:rsidP="00AF71AB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社團評鑑</w:t>
      </w:r>
      <w:r w:rsidRPr="007C54A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AF71AB" w:rsidRDefault="001908C1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sectPr w:rsidR="001908C1" w:rsidRPr="00AF71AB" w:rsidSect="00AF71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2883" w:rsidRDefault="00442883" w:rsidP="00CE2A8A">
      <w:r>
        <w:separator/>
      </w:r>
    </w:p>
  </w:endnote>
  <w:endnote w:type="continuationSeparator" w:id="0">
    <w:p w:rsidR="00442883" w:rsidRDefault="00442883" w:rsidP="00CE2A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2883" w:rsidRDefault="00442883" w:rsidP="00CE2A8A">
      <w:r>
        <w:separator/>
      </w:r>
    </w:p>
  </w:footnote>
  <w:footnote w:type="continuationSeparator" w:id="0">
    <w:p w:rsidR="00442883" w:rsidRDefault="00442883" w:rsidP="00CE2A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FB55529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B71E38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3">
    <w:nsid w:val="3AD96787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4">
    <w:nsid w:val="3C3342BE"/>
    <w:multiLevelType w:val="multilevel"/>
    <w:tmpl w:val="5FBE6E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>
    <w:nsid w:val="6E7A1BD5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1AB"/>
    <w:rsid w:val="001908C1"/>
    <w:rsid w:val="00442883"/>
    <w:rsid w:val="00735198"/>
    <w:rsid w:val="00955262"/>
    <w:rsid w:val="009B04B8"/>
    <w:rsid w:val="00AB1930"/>
    <w:rsid w:val="00AF71AB"/>
    <w:rsid w:val="00CE2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2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7:40:00Z</dcterms:created>
  <dcterms:modified xsi:type="dcterms:W3CDTF">2019-01-03T06:01:00Z</dcterms:modified>
</cp:coreProperties>
</file>